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FA0A30" w14:textId="109D0C13" w:rsidR="005F4605" w:rsidRDefault="005F4605">
      <w:pPr>
        <w:spacing w:before="81"/>
        <w:ind w:left="8157" w:right="90"/>
        <w:jc w:val="center"/>
        <w:rPr>
          <w:i/>
          <w:sz w:val="28"/>
        </w:rPr>
      </w:pPr>
    </w:p>
    <w:p w14:paraId="6565D7AF" w14:textId="77777777" w:rsidR="005F4605" w:rsidRDefault="00D565B2">
      <w:pPr>
        <w:pStyle w:val="1"/>
        <w:ind w:right="54"/>
      </w:pPr>
      <w:r>
        <w:t>Міністерство освіти і науки України</w:t>
      </w:r>
    </w:p>
    <w:p w14:paraId="0F104558" w14:textId="77777777" w:rsidR="005F4605" w:rsidRDefault="00D565B2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7E41029A" w14:textId="77777777" w:rsidR="005F4605" w:rsidRDefault="00D565B2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1F0DD2A5" w14:textId="77777777" w:rsidR="005F4605" w:rsidRDefault="005F4605">
      <w:pPr>
        <w:pStyle w:val="a7"/>
        <w:rPr>
          <w:sz w:val="30"/>
        </w:rPr>
      </w:pPr>
    </w:p>
    <w:p w14:paraId="7056D1CA" w14:textId="77777777" w:rsidR="005F4605" w:rsidRDefault="005F4605">
      <w:pPr>
        <w:pStyle w:val="a7"/>
        <w:spacing w:before="4"/>
        <w:rPr>
          <w:sz w:val="37"/>
        </w:rPr>
      </w:pPr>
    </w:p>
    <w:p w14:paraId="4DBB2805" w14:textId="77777777" w:rsidR="005F4605" w:rsidRDefault="00D565B2">
      <w:pPr>
        <w:pStyle w:val="a7"/>
        <w:ind w:left="51" w:right="57"/>
        <w:jc w:val="center"/>
      </w:pPr>
      <w:r>
        <w:t>Звіт</w:t>
      </w:r>
    </w:p>
    <w:p w14:paraId="1FFB288D" w14:textId="77777777" w:rsidR="005F4605" w:rsidRDefault="005F4605">
      <w:pPr>
        <w:pStyle w:val="a7"/>
      </w:pPr>
    </w:p>
    <w:p w14:paraId="014F6FCF" w14:textId="7807164C" w:rsidR="005F4605" w:rsidRDefault="00D565B2">
      <w:pPr>
        <w:pStyle w:val="a7"/>
        <w:ind w:left="51" w:right="54"/>
        <w:jc w:val="center"/>
      </w:pPr>
      <w:r>
        <w:t xml:space="preserve">з лабораторної роботи № </w:t>
      </w:r>
      <w:r w:rsidR="00836EA8">
        <w:rPr>
          <w:lang w:val="ru-RU"/>
        </w:rPr>
        <w:t>4</w:t>
      </w:r>
      <w:r>
        <w:t xml:space="preserve"> з дисципліни</w:t>
      </w:r>
    </w:p>
    <w:p w14:paraId="5F810FB8" w14:textId="77777777" w:rsidR="005F4605" w:rsidRDefault="00D565B2">
      <w:pPr>
        <w:pStyle w:val="a7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7544F689" w14:textId="77777777" w:rsidR="005F4605" w:rsidRDefault="00D565B2">
      <w:pPr>
        <w:pStyle w:val="a7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71B2D243" w14:textId="77777777" w:rsidR="005F4605" w:rsidRDefault="005F4605">
      <w:pPr>
        <w:pStyle w:val="a7"/>
        <w:spacing w:before="11"/>
        <w:rPr>
          <w:sz w:val="23"/>
        </w:rPr>
      </w:pPr>
    </w:p>
    <w:p w14:paraId="74395524" w14:textId="465CC389" w:rsidR="005F4605" w:rsidRDefault="00285103" w:rsidP="00285103">
      <w:pPr>
        <w:pStyle w:val="a7"/>
        <w:tabs>
          <w:tab w:val="left" w:pos="4371"/>
        </w:tabs>
        <w:spacing w:line="480" w:lineRule="auto"/>
        <w:ind w:right="2926"/>
        <w:jc w:val="right"/>
      </w:pPr>
      <w:r>
        <w:t xml:space="preserve">     </w:t>
      </w:r>
      <w:r w:rsidR="00D565B2">
        <w:t>«</w:t>
      </w:r>
      <w:r w:rsidR="00D565B2">
        <w:rPr>
          <w:rFonts w:ascii="TimesNewRomanPSMT" w:hAnsi="TimesNewRomanPSMT"/>
        </w:rPr>
        <w:t>Дослідження алгоритмів</w:t>
      </w:r>
      <w:r>
        <w:rPr>
          <w:rFonts w:ascii="TimesNewRomanPSMT" w:hAnsi="TimesNewRomanPSMT"/>
        </w:rPr>
        <w:t xml:space="preserve"> розгалуження</w:t>
      </w:r>
      <w:r w:rsidR="00D565B2">
        <w:rPr>
          <w:rFonts w:ascii="TimesNewRomanPSMT" w:hAnsi="TimesNewRomanPSMT"/>
        </w:rPr>
        <w:t>»</w:t>
      </w:r>
    </w:p>
    <w:p w14:paraId="56842935" w14:textId="3A47008C" w:rsidR="005F4605" w:rsidRDefault="00285103" w:rsidP="00285103">
      <w:pPr>
        <w:pStyle w:val="a7"/>
        <w:tabs>
          <w:tab w:val="left" w:pos="4371"/>
        </w:tabs>
        <w:spacing w:line="480" w:lineRule="auto"/>
        <w:ind w:left="2922" w:right="2926"/>
      </w:pPr>
      <w:r>
        <w:t xml:space="preserve">            </w:t>
      </w:r>
      <w:r w:rsidR="00D565B2">
        <w:t>Варіант</w:t>
      </w:r>
      <w:r w:rsidR="00D565B2">
        <w:rPr>
          <w:u w:val="single"/>
        </w:rPr>
        <w:t xml:space="preserve"> </w:t>
      </w:r>
      <w:r>
        <w:rPr>
          <w:u w:val="single"/>
        </w:rPr>
        <w:t xml:space="preserve">  7</w:t>
      </w:r>
      <w:r w:rsidR="00D565B2">
        <w:rPr>
          <w:u w:val="single"/>
        </w:rPr>
        <w:tab/>
      </w:r>
    </w:p>
    <w:p w14:paraId="272DBC15" w14:textId="77777777" w:rsidR="005F4605" w:rsidRDefault="005F4605">
      <w:pPr>
        <w:pStyle w:val="a7"/>
        <w:rPr>
          <w:sz w:val="20"/>
        </w:rPr>
      </w:pPr>
    </w:p>
    <w:p w14:paraId="209545B3" w14:textId="77777777" w:rsidR="005F4605" w:rsidRDefault="005F4605">
      <w:pPr>
        <w:pStyle w:val="a7"/>
        <w:rPr>
          <w:sz w:val="20"/>
        </w:rPr>
      </w:pPr>
    </w:p>
    <w:p w14:paraId="199FB63A" w14:textId="77777777" w:rsidR="005F4605" w:rsidRDefault="005F4605">
      <w:pPr>
        <w:pStyle w:val="a7"/>
        <w:rPr>
          <w:sz w:val="20"/>
        </w:rPr>
      </w:pPr>
    </w:p>
    <w:p w14:paraId="1F1E8C84" w14:textId="77777777" w:rsidR="005F4605" w:rsidRDefault="005F4605">
      <w:pPr>
        <w:pStyle w:val="a7"/>
        <w:rPr>
          <w:sz w:val="20"/>
        </w:rPr>
      </w:pPr>
    </w:p>
    <w:p w14:paraId="72015554" w14:textId="77777777" w:rsidR="005F4605" w:rsidRDefault="005F4605">
      <w:pPr>
        <w:pStyle w:val="a7"/>
        <w:rPr>
          <w:sz w:val="20"/>
        </w:rPr>
      </w:pPr>
    </w:p>
    <w:p w14:paraId="38336C41" w14:textId="77777777" w:rsidR="005F4605" w:rsidRDefault="005F4605">
      <w:pPr>
        <w:pStyle w:val="a7"/>
        <w:rPr>
          <w:sz w:val="20"/>
        </w:rPr>
      </w:pPr>
    </w:p>
    <w:p w14:paraId="27CCD374" w14:textId="77777777" w:rsidR="005F4605" w:rsidRDefault="005F4605">
      <w:pPr>
        <w:pStyle w:val="a7"/>
        <w:rPr>
          <w:sz w:val="20"/>
        </w:rPr>
      </w:pPr>
    </w:p>
    <w:p w14:paraId="77D8DACF" w14:textId="77777777" w:rsidR="005F4605" w:rsidRDefault="005F4605">
      <w:pPr>
        <w:pStyle w:val="a7"/>
        <w:rPr>
          <w:sz w:val="20"/>
        </w:rPr>
      </w:pPr>
    </w:p>
    <w:p w14:paraId="554F36F3" w14:textId="77777777" w:rsidR="005F4605" w:rsidRDefault="005F4605">
      <w:pPr>
        <w:pStyle w:val="a7"/>
        <w:spacing w:before="3"/>
      </w:pPr>
    </w:p>
    <w:p w14:paraId="5AFBFCF0" w14:textId="7E4F8CC9" w:rsidR="005F4605" w:rsidRDefault="00D565B2">
      <w:pPr>
        <w:pStyle w:val="a7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11 </w:t>
      </w:r>
      <w:r w:rsidR="00285103">
        <w:rPr>
          <w:u w:val="single"/>
        </w:rPr>
        <w:t>Головня Олександр Ростиславович</w:t>
      </w:r>
      <w:r>
        <w:rPr>
          <w:u w:val="single"/>
        </w:rPr>
        <w:tab/>
      </w:r>
    </w:p>
    <w:p w14:paraId="10237C46" w14:textId="77777777" w:rsidR="005F4605" w:rsidRDefault="00D565B2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3C635149" w14:textId="77777777" w:rsidR="005F4605" w:rsidRDefault="005F4605">
      <w:pPr>
        <w:pStyle w:val="a7"/>
        <w:rPr>
          <w:sz w:val="18"/>
        </w:rPr>
      </w:pPr>
    </w:p>
    <w:p w14:paraId="49323EC7" w14:textId="77777777" w:rsidR="005F4605" w:rsidRDefault="005F4605">
      <w:pPr>
        <w:pStyle w:val="a7"/>
        <w:rPr>
          <w:sz w:val="18"/>
        </w:rPr>
      </w:pPr>
    </w:p>
    <w:p w14:paraId="279F294B" w14:textId="77777777" w:rsidR="005F4605" w:rsidRDefault="005F4605">
      <w:pPr>
        <w:pStyle w:val="a7"/>
        <w:spacing w:before="5"/>
        <w:rPr>
          <w:sz w:val="21"/>
        </w:rPr>
      </w:pPr>
    </w:p>
    <w:p w14:paraId="1FFFE349" w14:textId="77777777" w:rsidR="005F4605" w:rsidRDefault="00D565B2">
      <w:pPr>
        <w:pStyle w:val="a7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36BF3479" w14:textId="77777777" w:rsidR="005F4605" w:rsidRDefault="00D565B2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604CCE56" w14:textId="77777777" w:rsidR="005F4605" w:rsidRDefault="005F4605">
      <w:pPr>
        <w:pStyle w:val="a7"/>
        <w:rPr>
          <w:sz w:val="18"/>
        </w:rPr>
      </w:pPr>
    </w:p>
    <w:p w14:paraId="7D94A4E9" w14:textId="77777777" w:rsidR="005F4605" w:rsidRDefault="005F4605">
      <w:pPr>
        <w:pStyle w:val="a7"/>
        <w:rPr>
          <w:sz w:val="18"/>
        </w:rPr>
      </w:pPr>
    </w:p>
    <w:p w14:paraId="4A877F85" w14:textId="77777777" w:rsidR="005F4605" w:rsidRDefault="005F4605">
      <w:pPr>
        <w:pStyle w:val="a7"/>
        <w:rPr>
          <w:sz w:val="18"/>
        </w:rPr>
      </w:pPr>
    </w:p>
    <w:p w14:paraId="4B33FB57" w14:textId="77777777" w:rsidR="005F4605" w:rsidRDefault="005F4605">
      <w:pPr>
        <w:pStyle w:val="a7"/>
        <w:rPr>
          <w:sz w:val="18"/>
        </w:rPr>
      </w:pPr>
    </w:p>
    <w:p w14:paraId="243E1345" w14:textId="77777777" w:rsidR="005F4605" w:rsidRDefault="005F4605">
      <w:pPr>
        <w:pStyle w:val="a7"/>
        <w:rPr>
          <w:sz w:val="18"/>
        </w:rPr>
      </w:pPr>
    </w:p>
    <w:p w14:paraId="7C760FA9" w14:textId="77777777" w:rsidR="005F4605" w:rsidRDefault="005F4605">
      <w:pPr>
        <w:pStyle w:val="a7"/>
        <w:rPr>
          <w:sz w:val="18"/>
        </w:rPr>
      </w:pPr>
    </w:p>
    <w:p w14:paraId="5843BF2E" w14:textId="77777777" w:rsidR="005F4605" w:rsidRDefault="005F4605">
      <w:pPr>
        <w:pStyle w:val="a7"/>
        <w:rPr>
          <w:sz w:val="18"/>
        </w:rPr>
      </w:pPr>
    </w:p>
    <w:p w14:paraId="3A0A1A0F" w14:textId="77777777" w:rsidR="005F4605" w:rsidRDefault="005F4605">
      <w:pPr>
        <w:pStyle w:val="a7"/>
        <w:rPr>
          <w:sz w:val="18"/>
        </w:rPr>
      </w:pPr>
    </w:p>
    <w:p w14:paraId="30967CD4" w14:textId="77777777" w:rsidR="005F4605" w:rsidRDefault="005F4605">
      <w:pPr>
        <w:pStyle w:val="a7"/>
        <w:rPr>
          <w:sz w:val="18"/>
        </w:rPr>
      </w:pPr>
    </w:p>
    <w:p w14:paraId="183FA084" w14:textId="77777777" w:rsidR="005F4605" w:rsidRDefault="005F4605">
      <w:pPr>
        <w:pStyle w:val="a7"/>
        <w:rPr>
          <w:sz w:val="18"/>
        </w:rPr>
      </w:pPr>
    </w:p>
    <w:p w14:paraId="5BFDB713" w14:textId="77777777" w:rsidR="005F4605" w:rsidRDefault="005F4605">
      <w:pPr>
        <w:pStyle w:val="a7"/>
        <w:rPr>
          <w:sz w:val="18"/>
        </w:rPr>
      </w:pPr>
    </w:p>
    <w:p w14:paraId="2F654CEA" w14:textId="77777777" w:rsidR="005F4605" w:rsidRDefault="005F4605">
      <w:pPr>
        <w:pStyle w:val="a7"/>
        <w:rPr>
          <w:sz w:val="18"/>
        </w:rPr>
      </w:pPr>
    </w:p>
    <w:p w14:paraId="5C446DE5" w14:textId="77777777" w:rsidR="005F4605" w:rsidRDefault="005F4605">
      <w:pPr>
        <w:pStyle w:val="a7"/>
        <w:rPr>
          <w:sz w:val="18"/>
        </w:rPr>
      </w:pPr>
    </w:p>
    <w:p w14:paraId="4838CF92" w14:textId="77777777" w:rsidR="005F4605" w:rsidRDefault="005F4605">
      <w:pPr>
        <w:pStyle w:val="a7"/>
        <w:rPr>
          <w:sz w:val="18"/>
        </w:rPr>
      </w:pPr>
    </w:p>
    <w:p w14:paraId="467FE4A9" w14:textId="77777777" w:rsidR="005F4605" w:rsidRDefault="005F4605">
      <w:pPr>
        <w:pStyle w:val="a7"/>
        <w:rPr>
          <w:sz w:val="18"/>
        </w:rPr>
      </w:pPr>
    </w:p>
    <w:p w14:paraId="33741251" w14:textId="77777777" w:rsidR="005F4605" w:rsidRDefault="005F4605">
      <w:pPr>
        <w:pStyle w:val="a7"/>
        <w:rPr>
          <w:sz w:val="18"/>
        </w:rPr>
      </w:pPr>
    </w:p>
    <w:p w14:paraId="06EF8EFC" w14:textId="77777777" w:rsidR="005F4605" w:rsidRDefault="005F4605">
      <w:pPr>
        <w:pStyle w:val="a7"/>
        <w:rPr>
          <w:sz w:val="18"/>
        </w:rPr>
      </w:pPr>
    </w:p>
    <w:p w14:paraId="2F4D200E" w14:textId="77777777" w:rsidR="005F4605" w:rsidRDefault="005F4605">
      <w:pPr>
        <w:pStyle w:val="a7"/>
        <w:spacing w:before="3"/>
        <w:rPr>
          <w:sz w:val="15"/>
        </w:rPr>
      </w:pPr>
    </w:p>
    <w:p w14:paraId="3CD39001" w14:textId="77777777" w:rsidR="005F4605" w:rsidRDefault="00D565B2">
      <w:pPr>
        <w:pStyle w:val="a7"/>
        <w:tabs>
          <w:tab w:val="left" w:pos="1237"/>
        </w:tabs>
        <w:ind w:left="51"/>
        <w:jc w:val="center"/>
      </w:pPr>
      <w:r>
        <w:t>Київ 2021</w:t>
      </w:r>
    </w:p>
    <w:p w14:paraId="1B4844D1" w14:textId="77777777" w:rsidR="005F4605" w:rsidRDefault="005F4605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3E84C038" w14:textId="77777777" w:rsidR="005F4605" w:rsidRDefault="00D565B2">
      <w:pPr>
        <w:pStyle w:val="a7"/>
        <w:tabs>
          <w:tab w:val="left" w:pos="1237"/>
        </w:tabs>
        <w:ind w:left="51"/>
        <w:jc w:val="center"/>
        <w:rPr>
          <w:u w:val="single"/>
        </w:rPr>
      </w:pPr>
      <w:r>
        <w:br w:type="page"/>
      </w:r>
    </w:p>
    <w:p w14:paraId="05CF0A53" w14:textId="77777777" w:rsidR="005F4605" w:rsidRDefault="005F4605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72CBCDCB" w14:textId="6B5FB3EF" w:rsidR="005F4605" w:rsidRPr="008E0252" w:rsidRDefault="00285103">
      <w:pPr>
        <w:pStyle w:val="a7"/>
        <w:tabs>
          <w:tab w:val="left" w:pos="1237"/>
        </w:tabs>
        <w:spacing w:before="57" w:after="57"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Лабораторна</w:t>
      </w:r>
      <w:r w:rsidR="00D565B2">
        <w:rPr>
          <w:b/>
          <w:bCs/>
          <w:sz w:val="28"/>
          <w:szCs w:val="28"/>
        </w:rPr>
        <w:t xml:space="preserve">   робота</w:t>
      </w:r>
      <w:r>
        <w:rPr>
          <w:b/>
          <w:bCs/>
          <w:sz w:val="28"/>
          <w:szCs w:val="28"/>
        </w:rPr>
        <w:t xml:space="preserve"> </w:t>
      </w:r>
      <w:r w:rsidR="00D565B2">
        <w:rPr>
          <w:b/>
          <w:bCs/>
          <w:sz w:val="28"/>
          <w:szCs w:val="28"/>
        </w:rPr>
        <w:t>№</w:t>
      </w:r>
      <w:r w:rsidR="0035252E" w:rsidRPr="008E0252">
        <w:rPr>
          <w:b/>
          <w:bCs/>
          <w:sz w:val="28"/>
          <w:szCs w:val="28"/>
        </w:rPr>
        <w:t>3</w:t>
      </w:r>
    </w:p>
    <w:p w14:paraId="50051FE7" w14:textId="77777777" w:rsidR="0035252E" w:rsidRPr="0035252E" w:rsidRDefault="0035252E" w:rsidP="0035252E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 w:rsidRPr="0035252E">
        <w:rPr>
          <w:b/>
          <w:bCs/>
          <w:sz w:val="28"/>
          <w:szCs w:val="28"/>
        </w:rPr>
        <w:t>Дослідження ітераційних циклічних алгоритмів</w:t>
      </w:r>
    </w:p>
    <w:p w14:paraId="6C5C4644" w14:textId="599BFB50" w:rsidR="00836EA8" w:rsidRPr="00836EA8" w:rsidRDefault="00836EA8" w:rsidP="00836EA8">
      <w:pPr>
        <w:tabs>
          <w:tab w:val="left" w:pos="1237"/>
        </w:tabs>
        <w:spacing w:line="360" w:lineRule="auto"/>
        <w:ind w:left="51"/>
        <w:rPr>
          <w:sz w:val="32"/>
          <w:szCs w:val="32"/>
        </w:rPr>
      </w:pPr>
      <w:r>
        <w:rPr>
          <w:b/>
          <w:bCs/>
          <w:sz w:val="28"/>
          <w:szCs w:val="28"/>
        </w:rPr>
        <w:t xml:space="preserve">Мета – </w:t>
      </w:r>
      <w:r w:rsidR="0035252E" w:rsidRPr="0035252E">
        <w:rPr>
          <w:sz w:val="28"/>
          <w:szCs w:val="28"/>
        </w:rPr>
        <w:t>дослідити подання операторів повторення дій та набути практичних навичок їх використання під час складання циклічних програмних специфікацій.</w:t>
      </w:r>
    </w:p>
    <w:p w14:paraId="2B00905F" w14:textId="77777777" w:rsidR="00836EA8" w:rsidRDefault="00836EA8" w:rsidP="00836EA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Індивідуальне завдання:</w:t>
      </w:r>
    </w:p>
    <w:p w14:paraId="4FAF551E" w14:textId="77777777" w:rsidR="00836EA8" w:rsidRDefault="00836EA8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аріант 7. </w:t>
      </w:r>
    </w:p>
    <w:p w14:paraId="14613A1D" w14:textId="0BE364CB" w:rsidR="00836EA8" w:rsidRDefault="0035252E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noProof/>
        </w:rPr>
        <w:drawing>
          <wp:inline distT="0" distB="0" distL="0" distR="0" wp14:anchorId="2D9E89DA" wp14:editId="477C36DC">
            <wp:extent cx="6074410" cy="1435100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143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F38AF" w14:textId="77777777" w:rsidR="00836EA8" w:rsidRDefault="00836EA8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2ACF2D89" w14:textId="77777777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становка задачі</w:t>
      </w:r>
    </w:p>
    <w:p w14:paraId="53BEAA68" w14:textId="77777777" w:rsidR="0035252E" w:rsidRDefault="0035252E" w:rsidP="0035252E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Створюємо змінні які потрібні. Створюємо цикл, який буде рахувати </w:t>
      </w:r>
      <w:r w:rsidRPr="008F7CCA">
        <w:rPr>
          <w:b/>
          <w:bCs/>
          <w:sz w:val="28"/>
          <w:szCs w:val="28"/>
          <w:lang w:val="en-US"/>
        </w:rPr>
        <w:t>An</w:t>
      </w:r>
      <w:r>
        <w:rPr>
          <w:sz w:val="28"/>
          <w:szCs w:val="28"/>
        </w:rPr>
        <w:t xml:space="preserve"> та додавати це число в змінну </w:t>
      </w:r>
      <w:r w:rsidRPr="008F7CCA">
        <w:rPr>
          <w:b/>
          <w:bCs/>
          <w:sz w:val="28"/>
          <w:szCs w:val="28"/>
          <w:lang w:val="en-US"/>
        </w:rPr>
        <w:t>Sum</w:t>
      </w:r>
      <w:r>
        <w:rPr>
          <w:sz w:val="28"/>
          <w:szCs w:val="28"/>
        </w:rPr>
        <w:t xml:space="preserve">, також присвоювати змінній </w:t>
      </w:r>
      <w:r w:rsidRPr="008F7CCA">
        <w:rPr>
          <w:b/>
          <w:bCs/>
          <w:sz w:val="28"/>
          <w:szCs w:val="28"/>
          <w:lang w:val="en-US"/>
        </w:rPr>
        <w:t>k</w:t>
      </w:r>
      <w:r w:rsidRPr="008F7CCA">
        <w:rPr>
          <w:sz w:val="28"/>
          <w:szCs w:val="28"/>
        </w:rPr>
        <w:t xml:space="preserve"> </w:t>
      </w:r>
      <w:r>
        <w:rPr>
          <w:sz w:val="28"/>
          <w:szCs w:val="28"/>
        </w:rPr>
        <w:t>змінну</w:t>
      </w:r>
      <w:r w:rsidRPr="008F7CCA">
        <w:rPr>
          <w:sz w:val="28"/>
          <w:szCs w:val="28"/>
        </w:rPr>
        <w:t xml:space="preserve"> </w:t>
      </w:r>
      <w:r w:rsidRPr="008F7CCA">
        <w:rPr>
          <w:b/>
          <w:bCs/>
          <w:sz w:val="28"/>
          <w:szCs w:val="28"/>
          <w:lang w:val="en-US"/>
        </w:rPr>
        <w:t>n</w:t>
      </w:r>
      <w:r w:rsidRPr="008F7CCA"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>та збільшувати її на 1, таким чином цикл працює поки не виконається певні умови, як тільки умова виконується – виходимо з циклу</w:t>
      </w:r>
    </w:p>
    <w:p w14:paraId="549C38E3" w14:textId="77777777" w:rsidR="0035252E" w:rsidRDefault="0035252E" w:rsidP="0035252E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  <w:lang w:val="ru-RU"/>
        </w:rPr>
      </w:pPr>
      <w:r>
        <w:rPr>
          <w:sz w:val="28"/>
          <w:szCs w:val="28"/>
        </w:rPr>
        <w:t xml:space="preserve">(Піднесення до степеня – функція </w:t>
      </w:r>
      <w:r>
        <w:rPr>
          <w:b/>
          <w:bCs/>
          <w:sz w:val="28"/>
          <w:szCs w:val="28"/>
          <w:lang w:val="en-US"/>
        </w:rPr>
        <w:t>pow</w:t>
      </w:r>
      <w:r>
        <w:rPr>
          <w:b/>
          <w:bCs/>
          <w:sz w:val="28"/>
          <w:szCs w:val="28"/>
          <w:lang w:val="ru-RU"/>
        </w:rPr>
        <w:t>()</w:t>
      </w:r>
      <w:r>
        <w:rPr>
          <w:sz w:val="28"/>
          <w:szCs w:val="28"/>
          <w:lang w:val="ru-RU"/>
        </w:rPr>
        <w:t xml:space="preserve"> )</w:t>
      </w:r>
    </w:p>
    <w:p w14:paraId="29AF397D" w14:textId="77777777" w:rsidR="00D73837" w:rsidRPr="0035252E" w:rsidRDefault="00D73837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  <w:lang w:val="ru-RU"/>
        </w:rPr>
      </w:pPr>
    </w:p>
    <w:p w14:paraId="4E834C86" w14:textId="7D57BB09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p w14:paraId="228F5721" w14:textId="60EE6F1E" w:rsidR="005F4605" w:rsidRDefault="00D565B2" w:rsidP="00C36DE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Складемо таблицю змінних</w:t>
      </w:r>
    </w:p>
    <w:tbl>
      <w:tblPr>
        <w:tblW w:w="9626" w:type="dxa"/>
        <w:tblInd w:w="-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520"/>
        <w:gridCol w:w="1435"/>
        <w:gridCol w:w="2403"/>
        <w:gridCol w:w="2268"/>
      </w:tblGrid>
      <w:tr w:rsidR="005F4605" w14:paraId="52FA8C14" w14:textId="77777777" w:rsidTr="00D73837">
        <w:trPr>
          <w:trHeight w:val="347"/>
        </w:trPr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700E3F1D" w14:textId="77777777" w:rsidR="005F4605" w:rsidRDefault="00D565B2">
            <w:r>
              <w:t>Змінна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6D98293A" w14:textId="77777777" w:rsidR="005F4605" w:rsidRDefault="00D565B2">
            <w:r>
              <w:t>Тип</w:t>
            </w:r>
          </w:p>
        </w:tc>
        <w:tc>
          <w:tcPr>
            <w:tcW w:w="2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01729348" w14:textId="77777777" w:rsidR="005F4605" w:rsidRDefault="00D565B2">
            <w:r>
              <w:t>Ім’я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DDD"/>
            <w:vAlign w:val="bottom"/>
          </w:tcPr>
          <w:p w14:paraId="2388D25A" w14:textId="77777777" w:rsidR="005F4605" w:rsidRDefault="00D565B2">
            <w:r>
              <w:t>Призначення</w:t>
            </w:r>
          </w:p>
        </w:tc>
      </w:tr>
      <w:tr w:rsidR="005F4605" w14:paraId="296F219F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DCC83F" w14:textId="423D3592" w:rsidR="005F4605" w:rsidRPr="00D73837" w:rsidRDefault="00D7383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0FB0D79" w14:textId="3F0FA2EF" w:rsidR="005F4605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A40CD13" w14:textId="1DF5CF60" w:rsidR="005F4605" w:rsidRPr="00836EA8" w:rsidRDefault="00836EA8" w:rsidP="00D73837">
            <w:pPr>
              <w:jc w:val="center"/>
            </w:pPr>
            <w:r>
              <w:rPr>
                <w:lang w:val="en-US"/>
              </w:rPr>
              <w:t>X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3081DE1" w14:textId="4A2E3F8C" w:rsidR="005F4605" w:rsidRDefault="00D73837" w:rsidP="00D73837">
            <w:pPr>
              <w:jc w:val="center"/>
            </w:pPr>
            <w:r>
              <w:t>Початкове дане</w:t>
            </w:r>
          </w:p>
        </w:tc>
      </w:tr>
      <w:tr w:rsidR="005F4605" w14:paraId="1CB547BF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DC77D95" w14:textId="6E3AE2FF" w:rsidR="005F4605" w:rsidRDefault="0035252E">
            <w:r>
              <w:t>2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929B586" w14:textId="509AC945" w:rsidR="005F4605" w:rsidRDefault="00836EA8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258D0D" w14:textId="00918590" w:rsidR="005F4605" w:rsidRPr="00D73837" w:rsidRDefault="00836EA8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BA10E7A" w14:textId="645B256B" w:rsidR="005F4605" w:rsidRDefault="00836EA8" w:rsidP="00D73837">
            <w:pPr>
              <w:jc w:val="center"/>
            </w:pPr>
            <w:r>
              <w:t>Початкове дане</w:t>
            </w:r>
          </w:p>
        </w:tc>
      </w:tr>
      <w:tr w:rsidR="00D73837" w14:paraId="5183F686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18E33BD" w14:textId="38CD2645" w:rsidR="00D73837" w:rsidRDefault="0035252E" w:rsidP="00D73837">
            <w:r>
              <w:t>3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763D331" w14:textId="0F4C08B1" w:rsidR="00D73837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BA9F09E" w14:textId="267C0FBB" w:rsidR="00D73837" w:rsidRPr="0035252E" w:rsidRDefault="0035252E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5180B3F1" w14:textId="1AE43364" w:rsidR="00D73837" w:rsidRPr="00836EA8" w:rsidRDefault="0035252E" w:rsidP="00D73837">
            <w:pPr>
              <w:jc w:val="center"/>
            </w:pPr>
            <w:r>
              <w:t>Проміжне дане</w:t>
            </w:r>
          </w:p>
        </w:tc>
      </w:tr>
      <w:tr w:rsidR="0035252E" w14:paraId="367425AB" w14:textId="77777777" w:rsidTr="00863C76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C55A6D8" w14:textId="77777777" w:rsidR="0035252E" w:rsidRDefault="0035252E" w:rsidP="0035252E">
            <w:r>
              <w:t>4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CEE63C5" w14:textId="77777777" w:rsidR="0035252E" w:rsidRDefault="0035252E" w:rsidP="0035252E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007631FF" w14:textId="77777777" w:rsidR="0035252E" w:rsidRPr="0035252E" w:rsidRDefault="0035252E" w:rsidP="0035252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5168A44E" w14:textId="7E0649A9" w:rsidR="0035252E" w:rsidRDefault="0035252E" w:rsidP="0035252E">
            <w:pPr>
              <w:jc w:val="center"/>
            </w:pPr>
            <w:r>
              <w:t>Проміжне дане</w:t>
            </w:r>
          </w:p>
        </w:tc>
      </w:tr>
      <w:tr w:rsidR="0035252E" w14:paraId="3AADCAC4" w14:textId="77777777" w:rsidTr="00863C76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20D5F48E" w14:textId="77777777" w:rsidR="0035252E" w:rsidRDefault="0035252E" w:rsidP="0035252E">
            <w:r>
              <w:t>4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B13A07C" w14:textId="77777777" w:rsidR="0035252E" w:rsidRDefault="0035252E" w:rsidP="0035252E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B009807" w14:textId="00D2F11B" w:rsidR="0035252E" w:rsidRPr="0035252E" w:rsidRDefault="0035252E" w:rsidP="0035252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um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70D51C5B" w14:textId="77777777" w:rsidR="0035252E" w:rsidRDefault="0035252E" w:rsidP="0035252E">
            <w:pPr>
              <w:jc w:val="center"/>
            </w:pPr>
            <w:r>
              <w:t>Вихідні дані</w:t>
            </w:r>
          </w:p>
        </w:tc>
      </w:tr>
    </w:tbl>
    <w:p w14:paraId="469EF5F7" w14:textId="77777777" w:rsidR="00285103" w:rsidRDefault="00285103" w:rsidP="00D7383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7375CE6D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E713267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9B64DEB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50BDEBF" w14:textId="77A756B5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озв’язання</w:t>
      </w:r>
    </w:p>
    <w:p w14:paraId="336CF471" w14:textId="77777777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Програмні специфікації запишемо у псевдокоді та графічній формі у вигляді блок-схеми.</w:t>
      </w:r>
    </w:p>
    <w:p w14:paraId="75EA6F96" w14:textId="2550F5EB" w:rsidR="005F4605" w:rsidRPr="002F4DA7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1. </w:t>
      </w:r>
      <w:r w:rsidR="002F4DA7">
        <w:rPr>
          <w:sz w:val="28"/>
          <w:szCs w:val="28"/>
        </w:rPr>
        <w:t>Визначимо основні дії:</w:t>
      </w:r>
    </w:p>
    <w:p w14:paraId="3DC7B3D8" w14:textId="689324D4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2.</w:t>
      </w:r>
      <w:r w:rsidR="00D5780E" w:rsidRPr="00D5780E">
        <w:rPr>
          <w:sz w:val="28"/>
          <w:szCs w:val="28"/>
        </w:rPr>
        <w:t xml:space="preserve"> </w:t>
      </w:r>
      <w:r w:rsidR="00D5780E">
        <w:rPr>
          <w:sz w:val="28"/>
          <w:szCs w:val="28"/>
        </w:rPr>
        <w:t xml:space="preserve">Деталізація </w:t>
      </w:r>
      <w:r w:rsidR="0035252E">
        <w:rPr>
          <w:sz w:val="28"/>
          <w:szCs w:val="28"/>
        </w:rPr>
        <w:t>дії знаходження числа послідовності та суми за допомогою циклу</w:t>
      </w:r>
    </w:p>
    <w:p w14:paraId="33DE02A0" w14:textId="673ED93F" w:rsidR="002A0EAF" w:rsidRDefault="002A0EAF" w:rsidP="002A0EAF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3.</w:t>
      </w:r>
      <w:r w:rsidRPr="00D5780E">
        <w:rPr>
          <w:sz w:val="28"/>
          <w:szCs w:val="28"/>
        </w:rPr>
        <w:t xml:space="preserve"> </w:t>
      </w:r>
      <w:r>
        <w:rPr>
          <w:sz w:val="28"/>
          <w:szCs w:val="28"/>
        </w:rPr>
        <w:t>Деталізація дії виведення суми</w:t>
      </w:r>
    </w:p>
    <w:p w14:paraId="6FF8B8FF" w14:textId="77777777" w:rsidR="002A0EAF" w:rsidRDefault="002A0EAF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3F1CB8CA" w14:textId="77777777" w:rsidR="002A0EAF" w:rsidRPr="00D5780E" w:rsidRDefault="002A0EAF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2F808318" w14:textId="4806667F" w:rsidR="005F4605" w:rsidRDefault="005F4605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46D19ECF" w14:textId="77777777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севдокод</w:t>
      </w:r>
    </w:p>
    <w:p w14:paraId="72C64F27" w14:textId="77777777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1</w:t>
      </w:r>
    </w:p>
    <w:p w14:paraId="3CD770D9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0EBADE45" w14:textId="77777777" w:rsidR="005A4FB1" w:rsidRDefault="005A4FB1" w:rsidP="0035252E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23BF529F" w14:textId="35FFF5DB" w:rsidR="0035252E" w:rsidRPr="0035252E" w:rsidRDefault="0035252E" w:rsidP="0035252E">
      <w:pPr>
        <w:tabs>
          <w:tab w:val="left" w:pos="1237"/>
        </w:tabs>
        <w:spacing w:line="360" w:lineRule="auto"/>
        <w:ind w:left="51"/>
        <w:rPr>
          <w:sz w:val="28"/>
          <w:szCs w:val="28"/>
          <w:u w:val="single"/>
        </w:rPr>
      </w:pPr>
      <w:r w:rsidRPr="0035252E">
        <w:rPr>
          <w:sz w:val="28"/>
          <w:szCs w:val="28"/>
          <w:u w:val="single"/>
        </w:rPr>
        <w:t xml:space="preserve">Знаходження числа послідовності та суми за допомогою циклу </w:t>
      </w:r>
    </w:p>
    <w:p w14:paraId="40403DF9" w14:textId="30A6B5B9" w:rsidR="005A4FB1" w:rsidRDefault="005A4FB1" w:rsidP="005A4FB1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069638B3" w14:textId="7D25B35B" w:rsidR="002A0EAF" w:rsidRDefault="002A0EAF" w:rsidP="005A4FB1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иведення Суми</w:t>
      </w:r>
    </w:p>
    <w:p w14:paraId="2A5EACBC" w14:textId="77777777" w:rsidR="008E0252" w:rsidRPr="005A4FB1" w:rsidRDefault="008E0252" w:rsidP="005A4FB1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167B900B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5083DA43" w14:textId="77777777" w:rsidR="00D5780E" w:rsidRPr="00E6350A" w:rsidRDefault="00D5780E" w:rsidP="00836EA8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</w:p>
    <w:p w14:paraId="61A2CFD5" w14:textId="4A87A2F8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2</w:t>
      </w:r>
    </w:p>
    <w:p w14:paraId="3E0C1271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2F2B6DBF" w14:textId="7C046818" w:rsidR="0035252E" w:rsidRPr="008E0252" w:rsidRDefault="002A0EAF">
      <w:pPr>
        <w:tabs>
          <w:tab w:val="left" w:pos="1237"/>
        </w:tabs>
        <w:spacing w:line="360" w:lineRule="auto"/>
        <w:ind w:left="51"/>
        <w:rPr>
          <w:b/>
          <w:bCs/>
          <w:sz w:val="24"/>
          <w:szCs w:val="24"/>
        </w:rPr>
      </w:pPr>
      <w:r w:rsidRPr="008E0252">
        <w:rPr>
          <w:sz w:val="24"/>
          <w:szCs w:val="24"/>
        </w:rPr>
        <w:t xml:space="preserve">Поки </w:t>
      </w:r>
      <w:r w:rsidRPr="008E0252">
        <w:rPr>
          <w:rFonts w:ascii="Consolas" w:eastAsiaTheme="minorHAnsi" w:hAnsi="Consolas" w:cs="Consolas"/>
          <w:color w:val="000000"/>
          <w:sz w:val="24"/>
          <w:szCs w:val="24"/>
        </w:rPr>
        <w:t>!</w:t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(k &gt; 10 </w:t>
      </w:r>
      <w:r w:rsidRPr="008E0252">
        <w:rPr>
          <w:rFonts w:ascii="Consolas" w:eastAsiaTheme="minorHAnsi" w:hAnsi="Consolas" w:cs="Consolas"/>
          <w:color w:val="000000"/>
          <w:sz w:val="24"/>
          <w:szCs w:val="24"/>
        </w:rPr>
        <w:t>Та</w:t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abs(a) &lt; 0.00001)</w:t>
      </w:r>
    </w:p>
    <w:p w14:paraId="1896CC44" w14:textId="1514F331" w:rsidR="002A0EAF" w:rsidRPr="008E0252" w:rsidRDefault="0035252E" w:rsidP="002A0EA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8E0252">
        <w:rPr>
          <w:sz w:val="24"/>
          <w:szCs w:val="24"/>
        </w:rPr>
        <w:t xml:space="preserve"> </w:t>
      </w:r>
      <w:r w:rsidR="002A0EAF" w:rsidRPr="008E0252">
        <w:rPr>
          <w:sz w:val="24"/>
          <w:szCs w:val="24"/>
        </w:rPr>
        <w:t xml:space="preserve">       </w:t>
      </w:r>
      <w:r w:rsidRPr="008E0252">
        <w:rPr>
          <w:sz w:val="24"/>
          <w:szCs w:val="24"/>
        </w:rPr>
        <w:t xml:space="preserve">то </w:t>
      </w:r>
      <w:r w:rsidR="002A0EAF" w:rsidRPr="008E0252">
        <w:rPr>
          <w:sz w:val="24"/>
          <w:szCs w:val="24"/>
        </w:rPr>
        <w:t xml:space="preserve">            </w:t>
      </w:r>
      <w:r w:rsidR="002A0EAF"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a = 0;                                 </w:t>
      </w:r>
    </w:p>
    <w:p w14:paraId="6C2715AE" w14:textId="5F3C304A" w:rsidR="002A0EAF" w:rsidRPr="008E0252" w:rsidRDefault="002A0EAF" w:rsidP="002A0EA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  <w:t xml:space="preserve">a = x / (pow(n, 0.5) * (n + 2));         </w:t>
      </w:r>
    </w:p>
    <w:p w14:paraId="3277B144" w14:textId="2315739B" w:rsidR="002A0EAF" w:rsidRPr="008E0252" w:rsidRDefault="002A0EAF" w:rsidP="002A0EA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  <w:t xml:space="preserve">k = n;                                    </w:t>
      </w:r>
    </w:p>
    <w:p w14:paraId="34D85DB0" w14:textId="0900CA4B" w:rsidR="002A0EAF" w:rsidRPr="008E0252" w:rsidRDefault="002A0EAF" w:rsidP="002A0EA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</w:rPr>
      </w:pP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  <w:t xml:space="preserve">n++;                     </w:t>
      </w:r>
    </w:p>
    <w:p w14:paraId="0BBC979C" w14:textId="6B8EF690" w:rsidR="0035252E" w:rsidRPr="008E0252" w:rsidRDefault="002A0EAF" w:rsidP="002A0EAF">
      <w:pPr>
        <w:tabs>
          <w:tab w:val="left" w:pos="1237"/>
        </w:tabs>
        <w:spacing w:line="360" w:lineRule="auto"/>
        <w:ind w:left="51"/>
        <w:rPr>
          <w:sz w:val="24"/>
          <w:szCs w:val="24"/>
        </w:rPr>
      </w:pP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  <w:t xml:space="preserve">sum = sum + a;                          </w:t>
      </w:r>
    </w:p>
    <w:p w14:paraId="5A7378A2" w14:textId="77777777" w:rsidR="0035252E" w:rsidRPr="008E0252" w:rsidRDefault="0035252E">
      <w:pPr>
        <w:tabs>
          <w:tab w:val="left" w:pos="1237"/>
        </w:tabs>
        <w:spacing w:line="360" w:lineRule="auto"/>
        <w:ind w:left="51"/>
        <w:rPr>
          <w:sz w:val="24"/>
          <w:szCs w:val="24"/>
        </w:rPr>
      </w:pPr>
      <w:r w:rsidRPr="008E0252">
        <w:rPr>
          <w:sz w:val="24"/>
          <w:szCs w:val="24"/>
        </w:rPr>
        <w:t xml:space="preserve">все повторити </w:t>
      </w:r>
    </w:p>
    <w:p w14:paraId="6ACE1AB1" w14:textId="77777777" w:rsidR="002A0EAF" w:rsidRPr="002A0EAF" w:rsidRDefault="002A0EAF" w:rsidP="002A0EAF">
      <w:pPr>
        <w:tabs>
          <w:tab w:val="left" w:pos="1237"/>
        </w:tabs>
        <w:spacing w:line="360" w:lineRule="auto"/>
        <w:rPr>
          <w:sz w:val="28"/>
          <w:szCs w:val="28"/>
          <w:u w:val="single"/>
        </w:rPr>
      </w:pPr>
      <w:r w:rsidRPr="002A0EAF">
        <w:rPr>
          <w:sz w:val="28"/>
          <w:szCs w:val="28"/>
          <w:u w:val="single"/>
        </w:rPr>
        <w:t>Виведення Суми</w:t>
      </w:r>
    </w:p>
    <w:p w14:paraId="5CC29A4F" w14:textId="77777777" w:rsidR="002A0EAF" w:rsidRDefault="002A0EAF">
      <w:pPr>
        <w:tabs>
          <w:tab w:val="left" w:pos="1237"/>
        </w:tabs>
        <w:spacing w:line="360" w:lineRule="auto"/>
        <w:ind w:left="51"/>
      </w:pPr>
    </w:p>
    <w:p w14:paraId="71888E92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1ED27BBD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20B2A5C" w14:textId="02282FFB" w:rsidR="00836EA8" w:rsidRDefault="00D565B2" w:rsidP="0035252E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</w:t>
      </w:r>
    </w:p>
    <w:p w14:paraId="3A2F57FE" w14:textId="77777777" w:rsidR="00B3467C" w:rsidRDefault="00B3467C" w:rsidP="00B3467C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003363A8" w14:textId="051CA79A" w:rsidR="002A0EAF" w:rsidRDefault="002A0EAF" w:rsidP="002A0EAF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3</w:t>
      </w:r>
    </w:p>
    <w:p w14:paraId="4E82C320" w14:textId="77777777" w:rsidR="002A0EAF" w:rsidRDefault="002A0EAF" w:rsidP="002A0EAF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09848B15" w14:textId="77777777" w:rsidR="002A0EAF" w:rsidRPr="008E0252" w:rsidRDefault="002A0EAF" w:rsidP="002A0EAF">
      <w:pPr>
        <w:tabs>
          <w:tab w:val="left" w:pos="1237"/>
        </w:tabs>
        <w:spacing w:line="360" w:lineRule="auto"/>
        <w:ind w:left="51"/>
        <w:rPr>
          <w:b/>
          <w:bCs/>
          <w:sz w:val="24"/>
          <w:szCs w:val="24"/>
        </w:rPr>
      </w:pPr>
      <w:r w:rsidRPr="008E0252">
        <w:rPr>
          <w:sz w:val="24"/>
          <w:szCs w:val="24"/>
        </w:rPr>
        <w:t xml:space="preserve">Поки </w:t>
      </w:r>
      <w:r w:rsidRPr="008E0252">
        <w:rPr>
          <w:rFonts w:ascii="Consolas" w:eastAsiaTheme="minorHAnsi" w:hAnsi="Consolas" w:cs="Consolas"/>
          <w:color w:val="000000"/>
          <w:sz w:val="24"/>
          <w:szCs w:val="24"/>
        </w:rPr>
        <w:t>!</w:t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(k &gt; 10 </w:t>
      </w:r>
      <w:r w:rsidRPr="008E0252">
        <w:rPr>
          <w:rFonts w:ascii="Consolas" w:eastAsiaTheme="minorHAnsi" w:hAnsi="Consolas" w:cs="Consolas"/>
          <w:color w:val="000000"/>
          <w:sz w:val="24"/>
          <w:szCs w:val="24"/>
        </w:rPr>
        <w:t>Та</w:t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abs(a) &lt; 0.00001))</w:t>
      </w:r>
    </w:p>
    <w:p w14:paraId="3CD84812" w14:textId="5BCB562F" w:rsidR="002A0EAF" w:rsidRPr="008E0252" w:rsidRDefault="002A0EAF" w:rsidP="002A0EA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8E0252">
        <w:rPr>
          <w:sz w:val="24"/>
          <w:szCs w:val="24"/>
        </w:rPr>
        <w:t xml:space="preserve">        то               </w:t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a = 0;                                 </w:t>
      </w:r>
    </w:p>
    <w:p w14:paraId="5051B128" w14:textId="77777777" w:rsidR="002A0EAF" w:rsidRPr="008E0252" w:rsidRDefault="002A0EAF" w:rsidP="002A0EA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  <w:t xml:space="preserve">a = x / (pow(n, 0.5) * (n + 2));         </w:t>
      </w:r>
    </w:p>
    <w:p w14:paraId="69062478" w14:textId="77777777" w:rsidR="002A0EAF" w:rsidRPr="008E0252" w:rsidRDefault="002A0EAF" w:rsidP="002A0EA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  <w:t xml:space="preserve">k = n;                                    </w:t>
      </w:r>
    </w:p>
    <w:p w14:paraId="2BB200BD" w14:textId="77777777" w:rsidR="002A0EAF" w:rsidRPr="008E0252" w:rsidRDefault="002A0EAF" w:rsidP="002A0EA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</w:rPr>
      </w:pP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  <w:t xml:space="preserve">n++;                     </w:t>
      </w:r>
    </w:p>
    <w:p w14:paraId="66D310C6" w14:textId="77777777" w:rsidR="002A0EAF" w:rsidRPr="008E0252" w:rsidRDefault="002A0EAF" w:rsidP="002A0EAF">
      <w:pPr>
        <w:tabs>
          <w:tab w:val="left" w:pos="1237"/>
        </w:tabs>
        <w:spacing w:line="360" w:lineRule="auto"/>
        <w:ind w:left="51"/>
        <w:rPr>
          <w:sz w:val="24"/>
          <w:szCs w:val="24"/>
        </w:rPr>
      </w:pP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  <w:t xml:space="preserve">sum = sum + a;                          </w:t>
      </w:r>
    </w:p>
    <w:p w14:paraId="4A376C06" w14:textId="77777777" w:rsidR="002A0EAF" w:rsidRPr="008E0252" w:rsidRDefault="002A0EAF" w:rsidP="002A0EAF">
      <w:pPr>
        <w:tabs>
          <w:tab w:val="left" w:pos="1237"/>
        </w:tabs>
        <w:spacing w:line="360" w:lineRule="auto"/>
        <w:ind w:left="51"/>
        <w:rPr>
          <w:sz w:val="24"/>
          <w:szCs w:val="24"/>
        </w:rPr>
      </w:pPr>
      <w:r w:rsidRPr="008E0252">
        <w:rPr>
          <w:sz w:val="24"/>
          <w:szCs w:val="24"/>
        </w:rPr>
        <w:t xml:space="preserve">все повторити </w:t>
      </w:r>
    </w:p>
    <w:p w14:paraId="7C5CBEB2" w14:textId="77777777" w:rsidR="002A0EAF" w:rsidRPr="008E0252" w:rsidRDefault="002A0EAF" w:rsidP="002A0EAF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</w:p>
    <w:p w14:paraId="37CCE7B6" w14:textId="77777777" w:rsidR="002A0EAF" w:rsidRPr="008E0252" w:rsidRDefault="002A0EAF" w:rsidP="002A0EAF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cout </w:t>
      </w:r>
      <w:r w:rsidRPr="008E0252">
        <w:rPr>
          <w:rFonts w:ascii="Consolas" w:eastAsiaTheme="minorHAnsi" w:hAnsi="Consolas" w:cs="Consolas"/>
          <w:color w:val="008080"/>
          <w:sz w:val="24"/>
          <w:szCs w:val="24"/>
          <w:lang w:val="ru-UA"/>
        </w:rPr>
        <w:t>&lt;&lt;</w:t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sum </w:t>
      </w:r>
      <w:r w:rsidRPr="008E0252">
        <w:rPr>
          <w:rFonts w:ascii="Consolas" w:eastAsiaTheme="minorHAnsi" w:hAnsi="Consolas" w:cs="Consolas"/>
          <w:color w:val="008080"/>
          <w:sz w:val="24"/>
          <w:szCs w:val="24"/>
          <w:lang w:val="ru-UA"/>
        </w:rPr>
        <w:t>&lt;&lt;</w:t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endl;</w:t>
      </w:r>
    </w:p>
    <w:p w14:paraId="3C452F14" w14:textId="0D0C9C17" w:rsidR="002A0EAF" w:rsidRPr="008E0252" w:rsidRDefault="002A0EAF" w:rsidP="002A0EAF">
      <w:pPr>
        <w:tabs>
          <w:tab w:val="left" w:pos="1237"/>
        </w:tabs>
        <w:spacing w:line="360" w:lineRule="auto"/>
        <w:ind w:left="51"/>
        <w:rPr>
          <w:sz w:val="24"/>
          <w:szCs w:val="24"/>
        </w:rPr>
      </w:pP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                      </w:t>
      </w:r>
    </w:p>
    <w:p w14:paraId="452BDCAB" w14:textId="77777777" w:rsidR="002A0EAF" w:rsidRDefault="002A0EAF" w:rsidP="002A0EAF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5E628089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3915505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505CF18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EC0413B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F5C7785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4363821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20E54ED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C9FC333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9E937F5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710D54D" w14:textId="77777777" w:rsidR="00952033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92BEEF6" w14:textId="77777777" w:rsidR="00952033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4819965" w14:textId="77777777" w:rsidR="00952033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C2D2BC6" w14:textId="77777777" w:rsidR="00952033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7458318" w14:textId="77777777" w:rsidR="00952033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0DA7818" w14:textId="77777777" w:rsidR="00952033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DAC72B0" w14:textId="77777777" w:rsidR="00952033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C2C8D71" w14:textId="77777777" w:rsidR="00952033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AE34A09" w14:textId="77777777" w:rsidR="00952033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E215F77" w14:textId="77777777" w:rsidR="00952033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82F7473" w14:textId="5C9C2AC3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Блок-схема</w:t>
      </w:r>
    </w:p>
    <w:p w14:paraId="1EBCBA9D" w14:textId="0164BE3A" w:rsidR="00D13BAC" w:rsidRDefault="00D13BAC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рок 1</w:t>
      </w:r>
    </w:p>
    <w:p w14:paraId="10E27065" w14:textId="578F8387" w:rsidR="00836EA8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2220" w:dyaOrig="5268" w14:anchorId="6F28E0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6.4pt;height:347.4pt" o:ole="">
            <v:imagedata r:id="rId8" o:title=""/>
          </v:shape>
          <o:OLEObject Type="Embed" ProgID="Visio.Drawing.15" ShapeID="_x0000_i1025" DrawAspect="Content" ObjectID="_1695457683" r:id="rId9"/>
        </w:object>
      </w:r>
    </w:p>
    <w:p w14:paraId="179E1314" w14:textId="264EA7D4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2894762" w14:textId="57844C7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977926F" w14:textId="4B396E30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544F450" w14:textId="715D88D6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C57699D" w14:textId="307B66DB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925A997" w14:textId="04E7CB05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B642508" w14:textId="5BED6FC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EE7321D" w14:textId="467A5B2D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F08A29D" w14:textId="695355F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D17063B" w14:textId="3756E32B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B55CB61" w14:textId="45680B26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3809283" w14:textId="36818009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119A7F2" w14:textId="704CBE1C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B263826" w14:textId="1444ECF0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3427294" w14:textId="173264D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D5A3CFD" w14:textId="5DD01DDA" w:rsidR="00952033" w:rsidRDefault="00952033" w:rsidP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lastRenderedPageBreak/>
        <w:t xml:space="preserve">Крок </w:t>
      </w:r>
      <w:r>
        <w:rPr>
          <w:b/>
          <w:bCs/>
          <w:sz w:val="28"/>
          <w:szCs w:val="28"/>
          <w:lang w:val="en-US"/>
        </w:rPr>
        <w:t>2</w:t>
      </w:r>
    </w:p>
    <w:p w14:paraId="141621D2" w14:textId="4594D169" w:rsidR="00952033" w:rsidRPr="00952033" w:rsidRDefault="00952033" w:rsidP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object w:dxaOrig="7524" w:dyaOrig="12192" w14:anchorId="3A4D6126">
          <v:shape id="_x0000_i1026" type="#_x0000_t75" style="width:376.2pt;height:609.6pt" o:ole="">
            <v:imagedata r:id="rId10" o:title=""/>
          </v:shape>
          <o:OLEObject Type="Embed" ProgID="Visio.Drawing.15" ShapeID="_x0000_i1026" DrawAspect="Content" ObjectID="_1695457684" r:id="rId11"/>
        </w:object>
      </w:r>
    </w:p>
    <w:p w14:paraId="03546EF8" w14:textId="5931DD29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8FE4928" w14:textId="7E497D83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460FFB3" w14:textId="783E72A1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EC08D51" w14:textId="0BFA1599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41B58C4" w14:textId="782903E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3E24998" w14:textId="2986B85B" w:rsidR="00952033" w:rsidRDefault="00952033" w:rsidP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lastRenderedPageBreak/>
        <w:t xml:space="preserve">Крок </w:t>
      </w:r>
      <w:r>
        <w:rPr>
          <w:b/>
          <w:bCs/>
          <w:sz w:val="28"/>
          <w:szCs w:val="28"/>
          <w:lang w:val="en-US"/>
        </w:rPr>
        <w:t>3</w:t>
      </w:r>
    </w:p>
    <w:p w14:paraId="305B392D" w14:textId="1D4FAA37" w:rsidR="00952033" w:rsidRDefault="00E6350A" w:rsidP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object w:dxaOrig="7201" w:dyaOrig="12252" w14:anchorId="2243C7AB">
          <v:shape id="_x0000_i1029" type="#_x0000_t75" style="width:5in;height:612.6pt" o:ole="">
            <v:imagedata r:id="rId12" o:title=""/>
          </v:shape>
          <o:OLEObject Type="Embed" ProgID="Visio.Drawing.15" ShapeID="_x0000_i1029" DrawAspect="Content" ObjectID="_1695457685" r:id="rId13"/>
        </w:object>
      </w:r>
    </w:p>
    <w:p w14:paraId="5888D285" w14:textId="14012B56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BE82EC1" w14:textId="6556518A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B831A83" w14:textId="2F9CE557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5BB9449" w14:textId="1E48D65D" w:rsidR="005F4605" w:rsidRDefault="005F4605" w:rsidP="00952033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6B54624F" w14:textId="1F4C5734" w:rsidR="00952033" w:rsidRDefault="00952033" w:rsidP="00952033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4EBA2BF3" w14:textId="411E163A" w:rsidR="00952033" w:rsidRPr="00952033" w:rsidRDefault="00952033" w:rsidP="00952033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Перевірка</w:t>
      </w:r>
    </w:p>
    <w:p w14:paraId="6834B146" w14:textId="0DF8841A" w:rsidR="005F4605" w:rsidRPr="00005A12" w:rsidRDefault="008E2C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Нехай </w:t>
      </w:r>
      <w:r w:rsidR="00B3467C">
        <w:rPr>
          <w:b/>
          <w:bCs/>
          <w:sz w:val="28"/>
          <w:szCs w:val="28"/>
          <w:lang w:val="en-US"/>
        </w:rPr>
        <w:t>n</w:t>
      </w:r>
      <w:r>
        <w:rPr>
          <w:b/>
          <w:bCs/>
          <w:sz w:val="28"/>
          <w:szCs w:val="28"/>
        </w:rPr>
        <w:t xml:space="preserve"> = </w:t>
      </w:r>
      <w:r w:rsidR="00005A12">
        <w:rPr>
          <w:b/>
          <w:bCs/>
          <w:sz w:val="28"/>
          <w:szCs w:val="28"/>
        </w:rPr>
        <w:t>10</w:t>
      </w:r>
    </w:p>
    <w:tbl>
      <w:tblPr>
        <w:tblW w:w="9566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972"/>
        <w:gridCol w:w="6594"/>
      </w:tblGrid>
      <w:tr w:rsidR="005F4605" w14:paraId="1529E1E4" w14:textId="77777777">
        <w:tc>
          <w:tcPr>
            <w:tcW w:w="2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4881B4D4" w14:textId="77777777" w:rsidR="005F4605" w:rsidRDefault="00D565B2">
            <w:pPr>
              <w:pStyle w:val="af"/>
              <w:jc w:val="center"/>
            </w:pPr>
            <w:r>
              <w:t>Блок</w:t>
            </w:r>
          </w:p>
        </w:tc>
        <w:tc>
          <w:tcPr>
            <w:tcW w:w="6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33030029" w14:textId="77777777" w:rsidR="005F4605" w:rsidRDefault="00D565B2">
            <w:pPr>
              <w:pStyle w:val="af"/>
              <w:jc w:val="center"/>
            </w:pPr>
            <w:r>
              <w:t>Дія</w:t>
            </w:r>
          </w:p>
        </w:tc>
      </w:tr>
      <w:tr w:rsidR="005F4605" w14:paraId="5E317735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02CB95C3" w14:textId="77777777" w:rsidR="005F4605" w:rsidRDefault="005F4605">
            <w:pPr>
              <w:pStyle w:val="af"/>
              <w:jc w:val="center"/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D1A94" w14:textId="77777777" w:rsidR="005F4605" w:rsidRDefault="00D565B2">
            <w:pPr>
              <w:pStyle w:val="af"/>
              <w:jc w:val="center"/>
            </w:pPr>
            <w:r>
              <w:t>Початок</w:t>
            </w:r>
          </w:p>
        </w:tc>
      </w:tr>
      <w:tr w:rsidR="005F4605" w14:paraId="27CDA99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2AB71C20" w14:textId="77777777" w:rsidR="005F4605" w:rsidRDefault="00D565B2">
            <w:pPr>
              <w:pStyle w:val="af"/>
              <w:jc w:val="center"/>
            </w:pPr>
            <w:r>
              <w:t>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49D684" w14:textId="79E8EB3A" w:rsidR="00005A12" w:rsidRPr="008E0252" w:rsidRDefault="00005A12" w:rsidP="00005A12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>
              <w:rPr>
                <w:sz w:val="24"/>
                <w:szCs w:val="24"/>
              </w:rPr>
              <w:t>Цикл</w:t>
            </w:r>
            <w:r w:rsidRPr="008E0252">
              <w:rPr>
                <w:sz w:val="24"/>
                <w:szCs w:val="24"/>
              </w:rPr>
              <w:t xml:space="preserve">               </w:t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a = 0;                                 </w:t>
            </w:r>
          </w:p>
          <w:p w14:paraId="52B779CB" w14:textId="1C332282" w:rsidR="00005A12" w:rsidRPr="008E0252" w:rsidRDefault="00005A12" w:rsidP="00005A12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 xml:space="preserve">a = </w:t>
            </w:r>
            <w:r>
              <w:rPr>
                <w:rFonts w:ascii="Consolas" w:eastAsiaTheme="minorHAnsi" w:hAnsi="Consolas" w:cs="Consolas"/>
                <w:color w:val="000000"/>
                <w:sz w:val="32"/>
                <w:szCs w:val="32"/>
                <w:u w:val="single"/>
              </w:rPr>
              <w:t>10</w:t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 / (pow(n, 0.5) * (n + 2));         </w:t>
            </w:r>
          </w:p>
          <w:p w14:paraId="63C8338A" w14:textId="77777777" w:rsidR="00005A12" w:rsidRPr="008E0252" w:rsidRDefault="00005A12" w:rsidP="00005A12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 xml:space="preserve">k = n;                                    </w:t>
            </w:r>
          </w:p>
          <w:p w14:paraId="126E2A53" w14:textId="77777777" w:rsidR="00005A12" w:rsidRPr="008E0252" w:rsidRDefault="00005A12" w:rsidP="00005A12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</w:pP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 xml:space="preserve">n++;                     </w:t>
            </w:r>
          </w:p>
          <w:p w14:paraId="275A68ED" w14:textId="77777777" w:rsidR="00005A12" w:rsidRPr="008E0252" w:rsidRDefault="00005A12" w:rsidP="00005A12">
            <w:pPr>
              <w:tabs>
                <w:tab w:val="left" w:pos="1237"/>
              </w:tabs>
              <w:spacing w:line="360" w:lineRule="auto"/>
              <w:ind w:left="51"/>
              <w:rPr>
                <w:sz w:val="24"/>
                <w:szCs w:val="24"/>
              </w:rPr>
            </w:pP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 xml:space="preserve">sum = sum + a;                          </w:t>
            </w:r>
          </w:p>
          <w:p w14:paraId="4DBEB25E" w14:textId="231B3A25" w:rsidR="005F4605" w:rsidRPr="00005A12" w:rsidRDefault="00005A12">
            <w:r>
              <w:t>Повторити</w:t>
            </w:r>
          </w:p>
        </w:tc>
      </w:tr>
      <w:tr w:rsidR="00005A12" w14:paraId="33070FB8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17EF35AF" w14:textId="257D322E" w:rsidR="00005A12" w:rsidRDefault="00005A12">
            <w:pPr>
              <w:pStyle w:val="af"/>
              <w:jc w:val="center"/>
            </w:pPr>
            <w:r>
              <w:t>3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FAC6AF" w14:textId="7BDA96EA" w:rsidR="00005A12" w:rsidRPr="00952033" w:rsidRDefault="00005A12" w:rsidP="00952033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</w:pPr>
            <w:r w:rsidRPr="00952033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  <w:t xml:space="preserve">Вивід </w:t>
            </w:r>
            <w:r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en-US"/>
              </w:rPr>
              <w:t>sum</w:t>
            </w:r>
            <w:r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  <w:t xml:space="preserve"> = 15.1968</w:t>
            </w:r>
          </w:p>
          <w:p w14:paraId="4EEB46C7" w14:textId="7B485AEF" w:rsidR="00005A12" w:rsidRPr="008E2C06" w:rsidRDefault="00005A12">
            <w:pPr>
              <w:pStyle w:val="af"/>
              <w:rPr>
                <w:rFonts w:asciiTheme="minorHAnsi" w:hAnsiTheme="minorHAnsi"/>
                <w:color w:val="000000"/>
                <w:sz w:val="21"/>
              </w:rPr>
            </w:pPr>
          </w:p>
        </w:tc>
      </w:tr>
    </w:tbl>
    <w:p w14:paraId="4B4279FE" w14:textId="37F96302" w:rsidR="00005A12" w:rsidRPr="00005A12" w:rsidRDefault="00005A12" w:rsidP="00005A12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Нехай </w:t>
      </w:r>
      <w:r>
        <w:rPr>
          <w:b/>
          <w:bCs/>
          <w:sz w:val="28"/>
          <w:szCs w:val="28"/>
          <w:lang w:val="en-US"/>
        </w:rPr>
        <w:t>n</w:t>
      </w:r>
      <w:r>
        <w:rPr>
          <w:b/>
          <w:bCs/>
          <w:sz w:val="28"/>
          <w:szCs w:val="28"/>
        </w:rPr>
        <w:t xml:space="preserve"> = 0</w:t>
      </w:r>
    </w:p>
    <w:tbl>
      <w:tblPr>
        <w:tblW w:w="9566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972"/>
        <w:gridCol w:w="6594"/>
      </w:tblGrid>
      <w:tr w:rsidR="00005A12" w14:paraId="08BBFAF1" w14:textId="77777777" w:rsidTr="00297E8E">
        <w:tc>
          <w:tcPr>
            <w:tcW w:w="2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504ED8BE" w14:textId="77777777" w:rsidR="00005A12" w:rsidRDefault="00005A12" w:rsidP="00297E8E">
            <w:pPr>
              <w:pStyle w:val="af"/>
              <w:jc w:val="center"/>
            </w:pPr>
            <w:r>
              <w:t>Блок</w:t>
            </w:r>
          </w:p>
        </w:tc>
        <w:tc>
          <w:tcPr>
            <w:tcW w:w="6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7BDDD832" w14:textId="77777777" w:rsidR="00005A12" w:rsidRDefault="00005A12" w:rsidP="00297E8E">
            <w:pPr>
              <w:pStyle w:val="af"/>
              <w:jc w:val="center"/>
            </w:pPr>
            <w:r>
              <w:t>Дія</w:t>
            </w:r>
          </w:p>
        </w:tc>
      </w:tr>
      <w:tr w:rsidR="00005A12" w14:paraId="1AFB97CF" w14:textId="77777777" w:rsidTr="00297E8E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2E969DEF" w14:textId="77777777" w:rsidR="00005A12" w:rsidRDefault="00005A12" w:rsidP="00297E8E">
            <w:pPr>
              <w:pStyle w:val="af"/>
              <w:jc w:val="center"/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359E02" w14:textId="77777777" w:rsidR="00005A12" w:rsidRDefault="00005A12" w:rsidP="00297E8E">
            <w:pPr>
              <w:pStyle w:val="af"/>
              <w:jc w:val="center"/>
            </w:pPr>
            <w:r>
              <w:t>Початок</w:t>
            </w:r>
          </w:p>
        </w:tc>
      </w:tr>
      <w:tr w:rsidR="00005A12" w14:paraId="5BFC797E" w14:textId="77777777" w:rsidTr="00297E8E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40FB94F3" w14:textId="77777777" w:rsidR="00005A12" w:rsidRDefault="00005A12" w:rsidP="00297E8E">
            <w:pPr>
              <w:pStyle w:val="af"/>
              <w:jc w:val="center"/>
            </w:pPr>
            <w:r>
              <w:t>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8E0353" w14:textId="77777777" w:rsidR="00005A12" w:rsidRPr="008E0252" w:rsidRDefault="00005A12" w:rsidP="00297E8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>
              <w:rPr>
                <w:sz w:val="24"/>
                <w:szCs w:val="24"/>
              </w:rPr>
              <w:t>Цикл</w:t>
            </w:r>
            <w:r w:rsidRPr="008E0252">
              <w:rPr>
                <w:sz w:val="24"/>
                <w:szCs w:val="24"/>
              </w:rPr>
              <w:t xml:space="preserve">               </w:t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a = 0;                                 </w:t>
            </w:r>
          </w:p>
          <w:p w14:paraId="792240D8" w14:textId="73B85C8E" w:rsidR="00005A12" w:rsidRPr="008E0252" w:rsidRDefault="00005A12" w:rsidP="00297E8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 xml:space="preserve">a = </w:t>
            </w:r>
            <w:r>
              <w:rPr>
                <w:rFonts w:ascii="Consolas" w:eastAsiaTheme="minorHAnsi" w:hAnsi="Consolas" w:cs="Consolas"/>
                <w:color w:val="000000"/>
                <w:sz w:val="32"/>
                <w:szCs w:val="32"/>
                <w:u w:val="single"/>
              </w:rPr>
              <w:t>0</w:t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 / (pow(n, 0.5) * (n + 2));         </w:t>
            </w:r>
          </w:p>
          <w:p w14:paraId="321E996D" w14:textId="77777777" w:rsidR="00005A12" w:rsidRPr="008E0252" w:rsidRDefault="00005A12" w:rsidP="00297E8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 xml:space="preserve">k = n;                                    </w:t>
            </w:r>
          </w:p>
          <w:p w14:paraId="5AF0C748" w14:textId="77777777" w:rsidR="00005A12" w:rsidRPr="008E0252" w:rsidRDefault="00005A12" w:rsidP="00297E8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</w:pP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 xml:space="preserve">n++;                     </w:t>
            </w:r>
          </w:p>
          <w:p w14:paraId="621A0971" w14:textId="77777777" w:rsidR="00005A12" w:rsidRPr="008E0252" w:rsidRDefault="00005A12" w:rsidP="00297E8E">
            <w:pPr>
              <w:tabs>
                <w:tab w:val="left" w:pos="1237"/>
              </w:tabs>
              <w:spacing w:line="360" w:lineRule="auto"/>
              <w:ind w:left="51"/>
              <w:rPr>
                <w:sz w:val="24"/>
                <w:szCs w:val="24"/>
              </w:rPr>
            </w:pP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 xml:space="preserve">sum = sum + a;                          </w:t>
            </w:r>
          </w:p>
          <w:p w14:paraId="1BE930A9" w14:textId="77777777" w:rsidR="00005A12" w:rsidRPr="00005A12" w:rsidRDefault="00005A12" w:rsidP="00297E8E">
            <w:r>
              <w:t>Повторити</w:t>
            </w:r>
          </w:p>
        </w:tc>
      </w:tr>
      <w:tr w:rsidR="00005A12" w14:paraId="68A285AB" w14:textId="77777777" w:rsidTr="00297E8E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7FCDB627" w14:textId="77777777" w:rsidR="00005A12" w:rsidRDefault="00005A12" w:rsidP="00297E8E">
            <w:pPr>
              <w:pStyle w:val="af"/>
              <w:jc w:val="center"/>
            </w:pPr>
            <w:r>
              <w:t>3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D1FF24" w14:textId="4FDABC34" w:rsidR="00005A12" w:rsidRPr="00952033" w:rsidRDefault="00005A12" w:rsidP="00297E8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</w:pPr>
            <w:r w:rsidRPr="00952033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  <w:t xml:space="preserve">Вивід </w:t>
            </w:r>
            <w:r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en-US"/>
              </w:rPr>
              <w:t>sum</w:t>
            </w:r>
            <w:r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  <w:t xml:space="preserve"> = 0</w:t>
            </w:r>
          </w:p>
          <w:p w14:paraId="4035BD0E" w14:textId="77777777" w:rsidR="00005A12" w:rsidRPr="008E2C06" w:rsidRDefault="00005A12" w:rsidP="00297E8E">
            <w:pPr>
              <w:pStyle w:val="af"/>
              <w:rPr>
                <w:rFonts w:asciiTheme="minorHAnsi" w:hAnsiTheme="minorHAnsi"/>
                <w:color w:val="000000"/>
                <w:sz w:val="21"/>
              </w:rPr>
            </w:pPr>
          </w:p>
        </w:tc>
      </w:tr>
    </w:tbl>
    <w:p w14:paraId="0FDA7CB2" w14:textId="77777777" w:rsidR="008E2C06" w:rsidRDefault="008E2C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ru-RU"/>
        </w:rPr>
      </w:pPr>
    </w:p>
    <w:p w14:paraId="55614B54" w14:textId="77777777" w:rsidR="00836EA8" w:rsidRDefault="00836EA8" w:rsidP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>Висновок</w:t>
      </w:r>
    </w:p>
    <w:p w14:paraId="3B676547" w14:textId="4E77D835" w:rsidR="005F4605" w:rsidRDefault="00836EA8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Отже, ми </w:t>
      </w:r>
      <w:r w:rsidR="0035252E" w:rsidRPr="0035252E">
        <w:rPr>
          <w:sz w:val="28"/>
          <w:szCs w:val="28"/>
        </w:rPr>
        <w:t>досліди</w:t>
      </w:r>
      <w:r w:rsidR="0035252E">
        <w:rPr>
          <w:sz w:val="28"/>
          <w:szCs w:val="28"/>
        </w:rPr>
        <w:t>л</w:t>
      </w:r>
      <w:r w:rsidR="0035252E" w:rsidRPr="0035252E">
        <w:rPr>
          <w:sz w:val="28"/>
          <w:szCs w:val="28"/>
        </w:rPr>
        <w:t>и подання операторів повторення дій та набу</w:t>
      </w:r>
      <w:r w:rsidR="0035252E">
        <w:rPr>
          <w:sz w:val="28"/>
          <w:szCs w:val="28"/>
        </w:rPr>
        <w:t>л</w:t>
      </w:r>
      <w:r w:rsidR="0035252E" w:rsidRPr="0035252E">
        <w:rPr>
          <w:sz w:val="28"/>
          <w:szCs w:val="28"/>
        </w:rPr>
        <w:t>и практичних навичок їх використання під час складання циклічних програмних специфікацій.</w:t>
      </w:r>
    </w:p>
    <w:p w14:paraId="08A52B6A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437F341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1FDFAC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78A3C0D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sectPr w:rsidR="005F4605">
      <w:headerReference w:type="default" r:id="rId14"/>
      <w:pgSz w:w="11906" w:h="16838"/>
      <w:pgMar w:top="1280" w:right="740" w:bottom="280" w:left="1600" w:header="719" w:footer="0" w:gutter="0"/>
      <w:cols w:space="720"/>
      <w:formProt w:val="0"/>
      <w:docGrid w:linePitch="10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CBB158D" w14:textId="77777777" w:rsidR="00F37BFC" w:rsidRDefault="00F37BFC">
      <w:r>
        <w:separator/>
      </w:r>
    </w:p>
  </w:endnote>
  <w:endnote w:type="continuationSeparator" w:id="0">
    <w:p w14:paraId="2DD697E7" w14:textId="77777777" w:rsidR="00F37BFC" w:rsidRDefault="00F37B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85FEDBE" w14:textId="77777777" w:rsidR="00F37BFC" w:rsidRDefault="00F37BFC">
      <w:r>
        <w:separator/>
      </w:r>
    </w:p>
  </w:footnote>
  <w:footnote w:type="continuationSeparator" w:id="0">
    <w:p w14:paraId="015C6958" w14:textId="77777777" w:rsidR="00F37BFC" w:rsidRDefault="00F37B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415C22" w14:textId="77777777" w:rsidR="005F4605" w:rsidRDefault="005F4605">
    <w:pPr>
      <w:pStyle w:val="a7"/>
      <w:spacing w:line="0" w:lineRule="atLeast"/>
      <w:rPr>
        <w:sz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4605"/>
    <w:rsid w:val="00005A12"/>
    <w:rsid w:val="000B3FF6"/>
    <w:rsid w:val="000E2390"/>
    <w:rsid w:val="000F5BF8"/>
    <w:rsid w:val="00285103"/>
    <w:rsid w:val="002A0EAF"/>
    <w:rsid w:val="002F4DA7"/>
    <w:rsid w:val="0035252E"/>
    <w:rsid w:val="00375352"/>
    <w:rsid w:val="003F6FDC"/>
    <w:rsid w:val="00574F43"/>
    <w:rsid w:val="005A4FB1"/>
    <w:rsid w:val="005D6D77"/>
    <w:rsid w:val="005F4605"/>
    <w:rsid w:val="00672A4D"/>
    <w:rsid w:val="00816E6B"/>
    <w:rsid w:val="00836EA8"/>
    <w:rsid w:val="008E0252"/>
    <w:rsid w:val="008E2C06"/>
    <w:rsid w:val="00952033"/>
    <w:rsid w:val="009F7854"/>
    <w:rsid w:val="00B3467C"/>
    <w:rsid w:val="00B55275"/>
    <w:rsid w:val="00C36DEC"/>
    <w:rsid w:val="00CD143B"/>
    <w:rsid w:val="00D13BAC"/>
    <w:rsid w:val="00D565B2"/>
    <w:rsid w:val="00D5780E"/>
    <w:rsid w:val="00D73837"/>
    <w:rsid w:val="00DB016E"/>
    <w:rsid w:val="00DB1F3F"/>
    <w:rsid w:val="00DE5EE8"/>
    <w:rsid w:val="00E6350A"/>
    <w:rsid w:val="00F37B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455DCC"/>
  <w15:docId w15:val="{0AB79623-F29C-4602-89E7-81482525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B55275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ий колонтитул Знак"/>
    <w:basedOn w:val="a0"/>
    <w:link w:val="a4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a5">
    <w:name w:val="Нижний колонтитул Знак"/>
    <w:basedOn w:val="a0"/>
    <w:link w:val="a6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pl-k">
    <w:name w:val="pl-k"/>
    <w:basedOn w:val="a0"/>
    <w:qFormat/>
    <w:rsid w:val="00FB5ADB"/>
  </w:style>
  <w:style w:type="character" w:customStyle="1" w:styleId="pl-s">
    <w:name w:val="pl-s"/>
    <w:basedOn w:val="a0"/>
    <w:qFormat/>
    <w:rsid w:val="00FB5ADB"/>
  </w:style>
  <w:style w:type="character" w:customStyle="1" w:styleId="pl-pds">
    <w:name w:val="pl-pds"/>
    <w:basedOn w:val="a0"/>
    <w:qFormat/>
    <w:rsid w:val="00FB5ADB"/>
  </w:style>
  <w:style w:type="character" w:customStyle="1" w:styleId="pl-c">
    <w:name w:val="pl-c"/>
    <w:basedOn w:val="a0"/>
    <w:qFormat/>
    <w:rsid w:val="00FB5ADB"/>
  </w:style>
  <w:style w:type="character" w:customStyle="1" w:styleId="pl-en">
    <w:name w:val="pl-en"/>
    <w:basedOn w:val="a0"/>
    <w:qFormat/>
    <w:rsid w:val="00FB5ADB"/>
  </w:style>
  <w:style w:type="character" w:customStyle="1" w:styleId="pl-c1">
    <w:name w:val="pl-c1"/>
    <w:basedOn w:val="a0"/>
    <w:qFormat/>
    <w:rsid w:val="00FB5ADB"/>
  </w:style>
  <w:style w:type="character" w:customStyle="1" w:styleId="pl-cce">
    <w:name w:val="pl-cce"/>
    <w:basedOn w:val="a0"/>
    <w:qFormat/>
    <w:rsid w:val="00FB5ADB"/>
  </w:style>
  <w:style w:type="character" w:customStyle="1" w:styleId="HTML">
    <w:name w:val="Стандартный HTML Знак"/>
    <w:basedOn w:val="a0"/>
    <w:link w:val="HTML0"/>
    <w:uiPriority w:val="99"/>
    <w:semiHidden/>
    <w:qFormat/>
    <w:rsid w:val="00B64942"/>
    <w:rPr>
      <w:rFonts w:ascii="Courier New" w:eastAsia="Times New Roman" w:hAnsi="Courier New" w:cs="Courier New"/>
      <w:sz w:val="20"/>
      <w:szCs w:val="20"/>
      <w:lang w:eastAsia="en-GB"/>
    </w:rPr>
  </w:style>
  <w:style w:type="paragraph" w:customStyle="1" w:styleId="Heading">
    <w:name w:val="Heading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7">
    <w:name w:val="Body Text"/>
    <w:basedOn w:val="a"/>
    <w:uiPriority w:val="1"/>
    <w:qFormat/>
    <w:rPr>
      <w:sz w:val="24"/>
      <w:szCs w:val="24"/>
    </w:rPr>
  </w:style>
  <w:style w:type="paragraph" w:styleId="a8">
    <w:name w:val="List"/>
    <w:basedOn w:val="a7"/>
    <w:rPr>
      <w:rFonts w:cs="Lucida Sans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ucida Sans"/>
    </w:rPr>
  </w:style>
  <w:style w:type="paragraph" w:styleId="aa">
    <w:name w:val="Title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customStyle="1" w:styleId="ab">
    <w:name w:val="Покажчик"/>
    <w:basedOn w:val="a"/>
    <w:qFormat/>
    <w:pPr>
      <w:suppressLineNumbers/>
    </w:pPr>
    <w:rPr>
      <w:rFonts w:cs="Lucida Sans"/>
    </w:rPr>
  </w:style>
  <w:style w:type="paragraph" w:styleId="ac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customStyle="1" w:styleId="ad">
    <w:name w:val="Верхній і нижній колонтитули"/>
    <w:basedOn w:val="a"/>
    <w:qFormat/>
  </w:style>
  <w:style w:type="paragraph" w:customStyle="1" w:styleId="HeaderandFooter">
    <w:name w:val="Header and Footer"/>
    <w:basedOn w:val="a"/>
    <w:qFormat/>
  </w:style>
  <w:style w:type="paragraph" w:styleId="a4">
    <w:name w:val="header"/>
    <w:basedOn w:val="a"/>
    <w:link w:val="a3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6">
    <w:name w:val="footer"/>
    <w:basedOn w:val="a"/>
    <w:link w:val="a5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e">
    <w:name w:val="Revision"/>
    <w:uiPriority w:val="99"/>
    <w:semiHidden/>
    <w:qFormat/>
    <w:rsid w:val="001B7E00"/>
    <w:rPr>
      <w:rFonts w:ascii="Times New Roman" w:eastAsia="Times New Roman" w:hAnsi="Times New Roman" w:cs="Times New Roman"/>
      <w:lang w:val="uk-UA"/>
    </w:rPr>
  </w:style>
  <w:style w:type="paragraph" w:styleId="HTML0">
    <w:name w:val="HTML Preformatted"/>
    <w:basedOn w:val="a"/>
    <w:link w:val="HTML"/>
    <w:uiPriority w:val="99"/>
    <w:semiHidden/>
    <w:unhideWhenUsed/>
    <w:qFormat/>
    <w:rsid w:val="00B6494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en-GB"/>
    </w:rPr>
  </w:style>
  <w:style w:type="paragraph" w:customStyle="1" w:styleId="FrameContents">
    <w:name w:val="Frame Contents"/>
    <w:basedOn w:val="a"/>
    <w:qFormat/>
  </w:style>
  <w:style w:type="paragraph" w:customStyle="1" w:styleId="af">
    <w:name w:val="Вміст таблиці"/>
    <w:basedOn w:val="a"/>
    <w:qFormat/>
    <w:pPr>
      <w:suppressLineNumbers/>
    </w:pPr>
  </w:style>
  <w:style w:type="paragraph" w:customStyle="1" w:styleId="af0">
    <w:name w:val="Заголовок таблиці"/>
    <w:basedOn w:val="af"/>
    <w:qFormat/>
    <w:pPr>
      <w:jc w:val="center"/>
    </w:pPr>
    <w:rPr>
      <w:b/>
      <w:bCs/>
    </w:rPr>
  </w:style>
  <w:style w:type="paragraph" w:styleId="af1">
    <w:name w:val="No Spacing"/>
    <w:link w:val="af2"/>
    <w:uiPriority w:val="1"/>
    <w:qFormat/>
    <w:rsid w:val="00DB016E"/>
    <w:pPr>
      <w:suppressAutoHyphens w:val="0"/>
    </w:pPr>
    <w:rPr>
      <w:rFonts w:eastAsiaTheme="minorEastAsia"/>
      <w:lang w:val="ru-UA" w:eastAsia="ru-UA"/>
    </w:rPr>
  </w:style>
  <w:style w:type="character" w:customStyle="1" w:styleId="af2">
    <w:name w:val="Без интервала Знак"/>
    <w:basedOn w:val="a0"/>
    <w:link w:val="af1"/>
    <w:uiPriority w:val="1"/>
    <w:rsid w:val="00DB016E"/>
    <w:rPr>
      <w:rFonts w:eastAsiaTheme="minorEastAsia"/>
      <w:lang w:val="ru-UA" w:eastAsia="ru-UA"/>
    </w:rPr>
  </w:style>
  <w:style w:type="character" w:customStyle="1" w:styleId="30">
    <w:name w:val="Заголовок 3 Знак"/>
    <w:basedOn w:val="a0"/>
    <w:link w:val="3"/>
    <w:uiPriority w:val="9"/>
    <w:rsid w:val="00B5527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830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284E03C-6594-DF48-93EF-26111B2F2E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1</Pages>
  <Words>497</Words>
  <Characters>2834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3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subject/>
  <dc:creator>І.Вітковська</dc:creator>
  <dc:description/>
  <cp:lastModifiedBy>Саша Головня</cp:lastModifiedBy>
  <cp:revision>9</cp:revision>
  <dcterms:created xsi:type="dcterms:W3CDTF">2021-10-11T07:10:00Z</dcterms:created>
  <dcterms:modified xsi:type="dcterms:W3CDTF">2021-10-11T08:42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